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D0579" w:rsidRDefault="00182E6F" w:rsidP="00182E6F">
      <w:pPr>
        <w:pStyle w:val="1"/>
      </w:pPr>
      <w:r>
        <w:t xml:space="preserve">1 </w:t>
      </w:r>
      <w:r w:rsidR="008461D1" w:rsidRPr="008461D1">
        <w:t>Сценарий</w:t>
      </w:r>
    </w:p>
    <w:p w:rsidR="00776685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ая цель игры передвигаться по полю, поедая корм и других игроков, которые имеют меньший размер, чем он. После того, как шарик съел некоторое количество, он начинает расти в диаметре. Основная задача выжить и попасть в турнирную таблицу.</w:t>
      </w:r>
    </w:p>
    <w:p w:rsidR="008461D1" w:rsidRDefault="009E15A6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заходе </w:t>
      </w:r>
      <w:r w:rsidR="00B61674">
        <w:rPr>
          <w:rFonts w:ascii="Times New Roman" w:hAnsi="Times New Roman" w:cs="Times New Roman"/>
          <w:sz w:val="28"/>
          <w:szCs w:val="28"/>
        </w:rPr>
        <w:t>в игру пользователь попадает в меню, где может: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регистрировать и начать игру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игровое поле;</w:t>
      </w:r>
    </w:p>
    <w:p w:rsidR="00B61674" w:rsidRDefault="00B61674" w:rsidP="00EC36F1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ключить бота.</w:t>
      </w:r>
    </w:p>
    <w:p w:rsidR="00776685" w:rsidRDefault="00776685" w:rsidP="00EC36F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ная часть должна отвечать за обработку данных о координатах всех пользователей и рассылать всем клиентам обновленные результаты. Как только сервер </w:t>
      </w:r>
      <w:r w:rsidR="00EC36F1">
        <w:rPr>
          <w:rFonts w:ascii="Times New Roman" w:hAnsi="Times New Roman" w:cs="Times New Roman"/>
          <w:sz w:val="28"/>
          <w:szCs w:val="28"/>
        </w:rPr>
        <w:t>будет запущен, он должен ожидать клиентов.</w:t>
      </w:r>
      <w:bookmarkStart w:id="0" w:name="_GoBack"/>
      <w:bookmarkEnd w:id="0"/>
    </w:p>
    <w:p w:rsidR="008029A4" w:rsidRDefault="00B61674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старта</w:t>
      </w:r>
      <w:r w:rsidR="00776685">
        <w:rPr>
          <w:rFonts w:ascii="Times New Roman" w:hAnsi="Times New Roman" w:cs="Times New Roman"/>
          <w:sz w:val="28"/>
          <w:szCs w:val="28"/>
        </w:rPr>
        <w:t xml:space="preserve"> клиента</w:t>
      </w:r>
      <w:r>
        <w:rPr>
          <w:rFonts w:ascii="Times New Roman" w:hAnsi="Times New Roman" w:cs="Times New Roman"/>
          <w:sz w:val="28"/>
          <w:szCs w:val="28"/>
        </w:rPr>
        <w:t xml:space="preserve"> игроку </w:t>
      </w:r>
      <w:r w:rsidR="00EC36F1">
        <w:rPr>
          <w:rFonts w:ascii="Times New Roman" w:hAnsi="Times New Roman" w:cs="Times New Roman"/>
          <w:sz w:val="28"/>
          <w:szCs w:val="28"/>
        </w:rPr>
        <w:t>нужно</w:t>
      </w:r>
      <w:r>
        <w:rPr>
          <w:rFonts w:ascii="Times New Roman" w:hAnsi="Times New Roman" w:cs="Times New Roman"/>
          <w:sz w:val="28"/>
          <w:szCs w:val="28"/>
        </w:rPr>
        <w:t xml:space="preserve"> управлять шариком с помощью клавиатуры (↓, →, ↑, ←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B6167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). Поле</w:t>
      </w:r>
      <w:r w:rsidR="00776685">
        <w:rPr>
          <w:rFonts w:ascii="Times New Roman" w:hAnsi="Times New Roman" w:cs="Times New Roman"/>
          <w:sz w:val="28"/>
          <w:szCs w:val="28"/>
        </w:rPr>
        <w:t>, по которому движется шарик,</w:t>
      </w:r>
      <w:r>
        <w:rPr>
          <w:rFonts w:ascii="Times New Roman" w:hAnsi="Times New Roman" w:cs="Times New Roman"/>
          <w:sz w:val="28"/>
          <w:szCs w:val="28"/>
        </w:rPr>
        <w:t xml:space="preserve"> ограничено</w:t>
      </w:r>
      <w:r w:rsidR="0077668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76685">
        <w:rPr>
          <w:rFonts w:ascii="Times New Roman" w:hAnsi="Times New Roman" w:cs="Times New Roman"/>
          <w:sz w:val="28"/>
          <w:szCs w:val="28"/>
        </w:rPr>
        <w:t xml:space="preserve">В режиме демонстрации поля передвижение по карте будет происходить аналогично с помощью стрелок и выше представленных букв. </w:t>
      </w:r>
      <w:r w:rsidR="00776685">
        <w:rPr>
          <w:rFonts w:ascii="Times New Roman" w:hAnsi="Times New Roman" w:cs="Times New Roman"/>
          <w:sz w:val="28"/>
          <w:szCs w:val="28"/>
        </w:rPr>
        <w:br/>
      </w:r>
      <w:r w:rsidR="00EC36F1">
        <w:rPr>
          <w:rFonts w:ascii="Times New Roman" w:hAnsi="Times New Roman" w:cs="Times New Roman"/>
          <w:sz w:val="28"/>
          <w:szCs w:val="28"/>
        </w:rPr>
        <w:t>Вместо человека в игре могут соревноваться боты. Для этого б</w:t>
      </w:r>
      <w:r w:rsidR="00776685">
        <w:rPr>
          <w:rFonts w:ascii="Times New Roman" w:hAnsi="Times New Roman" w:cs="Times New Roman"/>
          <w:sz w:val="28"/>
          <w:szCs w:val="28"/>
        </w:rPr>
        <w:t xml:space="preserve">от должен обладать </w:t>
      </w:r>
      <w:r w:rsidR="00EC36F1">
        <w:rPr>
          <w:rFonts w:ascii="Times New Roman" w:hAnsi="Times New Roman" w:cs="Times New Roman"/>
          <w:sz w:val="28"/>
          <w:szCs w:val="28"/>
        </w:rPr>
        <w:t xml:space="preserve">простейшим искусственным интеллектом. Клиенты - боты и люди, могут связываться с сервером (для обмена информации между собой) через </w:t>
      </w:r>
      <w:r w:rsidR="00EC36F1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EC36F1" w:rsidRPr="00EC36F1">
        <w:rPr>
          <w:rFonts w:ascii="Times New Roman" w:hAnsi="Times New Roman" w:cs="Times New Roman"/>
          <w:sz w:val="28"/>
          <w:szCs w:val="28"/>
        </w:rPr>
        <w:t>.</w:t>
      </w:r>
      <w:r w:rsidR="008029A4" w:rsidRPr="008029A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029A4" w:rsidRDefault="008029A4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562D7" w:rsidRPr="00EC36F1" w:rsidRDefault="00F562D7" w:rsidP="008029A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61674" w:rsidRDefault="00182E6F" w:rsidP="00182E6F">
      <w:pPr>
        <w:pStyle w:val="1"/>
      </w:pPr>
      <w:r>
        <w:t>2</w:t>
      </w:r>
      <w:r w:rsidR="00776685">
        <w:t xml:space="preserve"> </w:t>
      </w:r>
      <w:r w:rsidR="00EC36F1">
        <w:t>Архитектура</w:t>
      </w:r>
    </w:p>
    <w:p w:rsidR="00EC36F1" w:rsidRDefault="007D18D8" w:rsidP="007D18D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7431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35.75pt" o:ole="">
            <v:imagedata r:id="rId6" o:title=""/>
          </v:shape>
          <o:OLEObject Type="Embed" ProgID="Visio.Drawing.15" ShapeID="_x0000_i1025" DrawAspect="Content" ObjectID="_1585726553" r:id="rId7"/>
        </w:object>
      </w:r>
    </w:p>
    <w:p w:rsidR="007D18D8" w:rsidRPr="007D18D8" w:rsidRDefault="007D18D8" w:rsidP="007D18D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562D7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— Архитектура приложения</w:t>
      </w:r>
    </w:p>
    <w:p w:rsidR="007D18D8" w:rsidRDefault="007D18D8" w:rsidP="00182E6F">
      <w:pPr>
        <w:pStyle w:val="1"/>
      </w:pPr>
    </w:p>
    <w:p w:rsidR="00EC36F1" w:rsidRDefault="00182E6F" w:rsidP="00182E6F">
      <w:pPr>
        <w:pStyle w:val="1"/>
      </w:pPr>
      <w:r>
        <w:t xml:space="preserve">3 </w:t>
      </w:r>
      <w:r w:rsidR="00EC36F1" w:rsidRPr="00EC36F1">
        <w:t>Словарь</w:t>
      </w:r>
    </w:p>
    <w:p w:rsidR="00EC36F1" w:rsidRDefault="00EC36F1" w:rsidP="0077668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зработке игры «</w:t>
      </w:r>
      <w:r>
        <w:rPr>
          <w:rFonts w:ascii="Times New Roman" w:hAnsi="Times New Roman" w:cs="Times New Roman"/>
          <w:sz w:val="28"/>
          <w:szCs w:val="28"/>
          <w:lang w:val="en-US"/>
        </w:rPr>
        <w:t>Agar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o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Pr="00182E6F">
        <w:rPr>
          <w:rFonts w:ascii="Times New Roman" w:hAnsi="Times New Roman" w:cs="Times New Roman"/>
          <w:sz w:val="28"/>
          <w:szCs w:val="28"/>
        </w:rPr>
        <w:t xml:space="preserve"> </w:t>
      </w:r>
      <w:r w:rsidR="00182E6F">
        <w:rPr>
          <w:rFonts w:ascii="Times New Roman" w:hAnsi="Times New Roman" w:cs="Times New Roman"/>
          <w:sz w:val="28"/>
          <w:szCs w:val="28"/>
        </w:rPr>
        <w:t>используются следующие понятия: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т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виатура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плей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;</w:t>
      </w:r>
    </w:p>
    <w:p w:rsidR="00182E6F" w:rsidRDefault="00182E6F" w:rsidP="00182E6F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йтинговая таблица;</w:t>
      </w:r>
    </w:p>
    <w:p w:rsidR="00182E6F" w:rsidRDefault="00182E6F" w:rsidP="00182E6F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ллы.</w:t>
      </w:r>
    </w:p>
    <w:p w:rsidR="00182E6F" w:rsidRDefault="00182E6F" w:rsidP="00D92CEC">
      <w:pPr>
        <w:pStyle w:val="2"/>
      </w:pPr>
    </w:p>
    <w:p w:rsidR="00182E6F" w:rsidRDefault="00182E6F" w:rsidP="00D92CEC">
      <w:pPr>
        <w:pStyle w:val="2"/>
      </w:pPr>
      <w:r>
        <w:t>3.1 Игрок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Взаимодействует с программой, обеспечивая тем самым выполнение своих целевых функций. Взаимодействие осуществляется через внешние устройства компьютера: клавиатуру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182E6F">
        <w:rPr>
          <w:rFonts w:ascii="Times New Roman" w:hAnsi="Times New Roman" w:cs="Times New Roman"/>
          <w:sz w:val="28"/>
          <w:szCs w:val="28"/>
        </w:rPr>
        <w:t xml:space="preserve"> дисплей.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Основные действия игрока можно разделить на: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182E6F">
        <w:rPr>
          <w:rFonts w:ascii="Times New Roman" w:hAnsi="Times New Roman" w:cs="Times New Roman"/>
          <w:sz w:val="28"/>
          <w:szCs w:val="28"/>
        </w:rPr>
        <w:t xml:space="preserve">правление ходом игры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● </w:t>
      </w:r>
      <w:r>
        <w:rPr>
          <w:rFonts w:ascii="Times New Roman" w:hAnsi="Times New Roman" w:cs="Times New Roman"/>
          <w:sz w:val="28"/>
          <w:szCs w:val="28"/>
        </w:rPr>
        <w:t>Регистрация (ввод имени)</w:t>
      </w:r>
      <w:r w:rsidRPr="00182E6F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182E6F" w:rsidRDefault="00182E6F" w:rsidP="00182E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>●</w:t>
      </w:r>
      <w:r>
        <w:rPr>
          <w:rFonts w:ascii="Times New Roman" w:hAnsi="Times New Roman" w:cs="Times New Roman"/>
          <w:sz w:val="28"/>
          <w:szCs w:val="28"/>
        </w:rPr>
        <w:t xml:space="preserve"> Просмотр игрового поля</w:t>
      </w:r>
      <w:r w:rsidRPr="00182E6F">
        <w:rPr>
          <w:rFonts w:ascii="Times New Roman" w:hAnsi="Times New Roman" w:cs="Times New Roman"/>
          <w:sz w:val="28"/>
          <w:szCs w:val="28"/>
        </w:rPr>
        <w:t>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 Прямого взаимодействие игрока с программой не происходит. Между ними существует посредник в виде внешних устройств компьютера: клавиатуры, монитора, которые обеспечивают преобразования физических воздействий человека в программные события посредством использования клавиатуры. Обратная связь осуществляется за счет визуализации изменения состояния программы на экране дисплея.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82E6F" w:rsidRDefault="00182E6F" w:rsidP="00D92CEC">
      <w:pPr>
        <w:pStyle w:val="2"/>
      </w:pPr>
      <w:r>
        <w:t>3.2 Бот</w:t>
      </w:r>
    </w:p>
    <w:p w:rsidR="00182E6F" w:rsidRDefault="00A85483" w:rsidP="00374CB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82E6F">
        <w:rPr>
          <w:rFonts w:ascii="Times New Roman" w:hAnsi="Times New Roman" w:cs="Times New Roman"/>
          <w:sz w:val="28"/>
          <w:szCs w:val="28"/>
        </w:rPr>
        <w:t xml:space="preserve">Взаимодействует с </w:t>
      </w:r>
      <w:r>
        <w:rPr>
          <w:rFonts w:ascii="Times New Roman" w:hAnsi="Times New Roman" w:cs="Times New Roman"/>
          <w:sz w:val="28"/>
          <w:szCs w:val="28"/>
        </w:rPr>
        <w:t xml:space="preserve">сервером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A8548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Главным отличием от игрока является заложение искусственного интеллекта,</w:t>
      </w:r>
      <w:r w:rsidR="00374CB9">
        <w:rPr>
          <w:rFonts w:ascii="Times New Roman" w:hAnsi="Times New Roman" w:cs="Times New Roman"/>
          <w:sz w:val="28"/>
          <w:szCs w:val="28"/>
        </w:rPr>
        <w:t xml:space="preserve"> в котором будут использованы простейшие алгоритмы передвижения и взаимодействия с другими игроками.</w:t>
      </w:r>
    </w:p>
    <w:p w:rsidR="00374CB9" w:rsidRDefault="00374CB9" w:rsidP="00374CB9">
      <w:pPr>
        <w:spacing w:after="0" w:line="360" w:lineRule="auto"/>
        <w:ind w:firstLine="709"/>
      </w:pPr>
    </w:p>
    <w:p w:rsidR="00374CB9" w:rsidRPr="00374CB9" w:rsidRDefault="00374CB9" w:rsidP="00D92CEC">
      <w:pPr>
        <w:pStyle w:val="2"/>
      </w:pPr>
      <w:r w:rsidRPr="00374CB9">
        <w:lastRenderedPageBreak/>
        <w:t>3.3 Игра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Основной программный модуль, решающий целевую задачу. Взаимодействует с клавиатурой, реагируя изменением внутреннего состояния на посылаемые воздействия игрока. Игра является достаточно сложным понятием, которое можно рассматривать как композицию следующих дополнительных понятий: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модель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вид игры; </w:t>
      </w:r>
    </w:p>
    <w:p w:rsidR="00F562D7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 xml:space="preserve">● контроллер игры. </w:t>
      </w:r>
    </w:p>
    <w:p w:rsidR="00182E6F" w:rsidRDefault="00182E6F" w:rsidP="00374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74CB9">
        <w:rPr>
          <w:rFonts w:ascii="Times New Roman" w:hAnsi="Times New Roman" w:cs="Times New Roman"/>
          <w:sz w:val="28"/>
          <w:szCs w:val="28"/>
        </w:rPr>
        <w:t>Подобное видение определяется одним из наиболее распространенных в настоящее время подходом к реализации интерактивных приложений на основе концепции модель-вид-контроллер.</w:t>
      </w:r>
    </w:p>
    <w:p w:rsidR="00F562D7" w:rsidRDefault="00F562D7" w:rsidP="00D92CEC">
      <w:pPr>
        <w:pStyle w:val="2"/>
      </w:pPr>
    </w:p>
    <w:p w:rsidR="00F562D7" w:rsidRDefault="00F562D7" w:rsidP="00D92CEC">
      <w:pPr>
        <w:pStyle w:val="2"/>
      </w:pPr>
      <w:r w:rsidRPr="00374CB9">
        <w:t>3.</w:t>
      </w:r>
      <w:r>
        <w:t>4</w:t>
      </w:r>
      <w:r w:rsidRPr="00374CB9">
        <w:t xml:space="preserve"> </w:t>
      </w:r>
      <w:r>
        <w:t>Рейтинговая таблица</w:t>
      </w:r>
    </w:p>
    <w:p w:rsid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Рейтинговая таблица будет содержать в себе лучших 5 игроков, которые имеют большее количество баллов (очков). Игроки в таблице нужно расположить в порядке убывания их полученных очков, которые можно набрать, поедая на игровом поле пищу либо других игроков.</w:t>
      </w:r>
    </w:p>
    <w:p w:rsid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562D7" w:rsidRDefault="00F562D7" w:rsidP="00F562D7">
      <w:pPr>
        <w:pStyle w:val="1"/>
      </w:pPr>
    </w:p>
    <w:p w:rsidR="00F562D7" w:rsidRPr="00F562D7" w:rsidRDefault="00F562D7" w:rsidP="00F562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509BA" w:rsidRDefault="004509BA" w:rsidP="004509BA">
      <w:pPr>
        <w:pStyle w:val="1"/>
      </w:pPr>
      <w:r>
        <w:rPr>
          <w:lang w:val="en-US"/>
        </w:rPr>
        <w:t>4</w:t>
      </w:r>
      <w:r>
        <w:t xml:space="preserve"> Диаграмма прецедентов </w:t>
      </w:r>
    </w:p>
    <w:p w:rsidR="00F16275" w:rsidRPr="00F16275" w:rsidRDefault="00F16275" w:rsidP="00F16275"/>
    <w:p w:rsidR="00F16275" w:rsidRDefault="004509BA" w:rsidP="00F16275">
      <w:pPr>
        <w:ind w:hanging="851"/>
        <w:jc w:val="center"/>
      </w:pPr>
      <w:r w:rsidRPr="00F16275">
        <w:object w:dxaOrig="10740" w:dyaOrig="6841">
          <v:shape id="_x0000_i1026" type="#_x0000_t75" style="width:537pt;height:342pt" o:ole="">
            <v:imagedata r:id="rId8" o:title=""/>
          </v:shape>
          <o:OLEObject Type="Embed" ProgID="Visio.Drawing.15" ShapeID="_x0000_i1026" DrawAspect="Content" ObjectID="_1585726554" r:id="rId9"/>
        </w:object>
      </w:r>
    </w:p>
    <w:p w:rsidR="00F16275" w:rsidRDefault="00F16275" w:rsidP="00F16275">
      <w:pPr>
        <w:jc w:val="center"/>
        <w:rPr>
          <w:rFonts w:ascii="Times New Roman" w:hAnsi="Times New Roman" w:cs="Times New Roman"/>
          <w:sz w:val="28"/>
          <w:szCs w:val="28"/>
        </w:rPr>
      </w:pPr>
      <w:r w:rsidRPr="00F16275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2 — Диаграмма прецедентов</w:t>
      </w:r>
    </w:p>
    <w:p w:rsidR="00F16275" w:rsidRPr="00F16275" w:rsidRDefault="00F16275" w:rsidP="00F1627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562D7" w:rsidRPr="004509BA" w:rsidRDefault="00F562D7" w:rsidP="00F16275">
      <w:pPr>
        <w:pStyle w:val="1"/>
        <w:ind w:firstLine="1"/>
      </w:pPr>
      <w:r>
        <w:t>5 Алгоритм работы программы</w:t>
      </w:r>
    </w:p>
    <w:p w:rsidR="00F562D7" w:rsidRPr="008029A4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состояний</w:t>
      </w:r>
      <w:r w:rsidR="00F16275">
        <w:rPr>
          <w:rFonts w:ascii="Times New Roman" w:hAnsi="Times New Roman" w:cs="Times New Roman"/>
          <w:sz w:val="28"/>
          <w:szCs w:val="28"/>
        </w:rPr>
        <w:t xml:space="preserve"> продемонстрировано на рисунке 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562D7" w:rsidRDefault="00F562D7" w:rsidP="00F562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562D7" w:rsidRDefault="00F562D7" w:rsidP="00F562D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029F9D3" wp14:editId="2561E2C7">
            <wp:extent cx="5939790" cy="275780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75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2D7" w:rsidRDefault="00F562D7" w:rsidP="00F562D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6275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— Описание состояний</w:t>
      </w:r>
    </w:p>
    <w:p w:rsidR="00F562D7" w:rsidRDefault="00F562D7" w:rsidP="00D92CEC">
      <w:pPr>
        <w:pStyle w:val="1"/>
      </w:pPr>
    </w:p>
    <w:p w:rsidR="00D92CEC" w:rsidRDefault="00D92CEC" w:rsidP="00D92CEC">
      <w:pPr>
        <w:pStyle w:val="1"/>
      </w:pPr>
      <w:r>
        <w:t>6 Инструкция по развертыванию системы</w:t>
      </w:r>
    </w:p>
    <w:p w:rsidR="00D92CEC" w:rsidRDefault="00D92CEC" w:rsidP="00D92CEC">
      <w:pPr>
        <w:pStyle w:val="2"/>
      </w:pPr>
    </w:p>
    <w:p w:rsidR="00D92CEC" w:rsidRDefault="00D92CEC" w:rsidP="00D92CEC">
      <w:pPr>
        <w:pStyle w:val="2"/>
      </w:pPr>
      <w:r>
        <w:t>6.1 Установка программы и её компонентов</w:t>
      </w:r>
    </w:p>
    <w:p w:rsidR="00D92CEC" w:rsidRDefault="00D92CEC" w:rsidP="00D92CEC">
      <w:pPr>
        <w:spacing w:after="0" w:line="360" w:lineRule="auto"/>
        <w:jc w:val="both"/>
      </w:pPr>
    </w:p>
    <w:p w:rsidR="00D92CEC" w:rsidRP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Скопировать репозиторий через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ssh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https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отсюда:</w:t>
      </w:r>
      <w:r w:rsidRPr="00D92CEC">
        <w:t xml:space="preserve"> </w:t>
      </w:r>
      <w:r w:rsidRPr="00D92CEC">
        <w:rPr>
          <w:rFonts w:ascii="Times New Roman" w:hAnsi="Times New Roman" w:cs="Times New Roman"/>
          <w:sz w:val="28"/>
          <w:szCs w:val="28"/>
        </w:rPr>
        <w:t>https://gitlab.com/unidev/agario</w:t>
      </w: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>Библиот</w:t>
      </w:r>
      <w:r>
        <w:rPr>
          <w:rFonts w:ascii="Times New Roman" w:hAnsi="Times New Roman" w:cs="Times New Roman"/>
          <w:sz w:val="28"/>
          <w:szCs w:val="28"/>
        </w:rPr>
        <w:t>ека</w:t>
      </w:r>
      <w:r w:rsidRPr="00D92CEC">
        <w:rPr>
          <w:rFonts w:ascii="Times New Roman" w:hAnsi="Times New Roman" w:cs="Times New Roman"/>
          <w:sz w:val="28"/>
          <w:szCs w:val="28"/>
        </w:rPr>
        <w:t xml:space="preserve"> бота находится </w:t>
      </w:r>
      <w:r>
        <w:rPr>
          <w:rFonts w:ascii="Times New Roman" w:hAnsi="Times New Roman" w:cs="Times New Roman"/>
          <w:sz w:val="28"/>
          <w:szCs w:val="28"/>
        </w:rPr>
        <w:t>по адресу:</w:t>
      </w:r>
      <w:r w:rsidRPr="00D92CEC">
        <w:rPr>
          <w:rFonts w:ascii="Times New Roman" w:hAnsi="Times New Roman" w:cs="Times New Roman"/>
          <w:sz w:val="28"/>
          <w:szCs w:val="28"/>
        </w:rPr>
        <w:t xml:space="preserve"> </w:t>
      </w:r>
      <w:hyperlink r:id="rId11" w:history="1">
        <w:r w:rsidRPr="00EE4359">
          <w:rPr>
            <w:rStyle w:val="a5"/>
            <w:rFonts w:ascii="Times New Roman" w:hAnsi="Times New Roman" w:cs="Times New Roman"/>
            <w:sz w:val="28"/>
            <w:szCs w:val="28"/>
          </w:rPr>
          <w:t>https://gitlab.com/prettyGoo/agario-python-bot</w:t>
        </w:r>
      </w:hyperlink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92CEC" w:rsidRDefault="00D92CEC" w:rsidP="00D92CEC">
      <w:pPr>
        <w:pStyle w:val="2"/>
      </w:pPr>
      <w:r>
        <w:t xml:space="preserve">6.2 Инсталлирование программного обеспечения для </w:t>
      </w:r>
      <w:proofErr w:type="gramStart"/>
      <w:r>
        <w:t>запуска</w:t>
      </w:r>
      <w:proofErr w:type="gramEnd"/>
      <w:r>
        <w:t xml:space="preserve"> а локальной системе</w:t>
      </w:r>
    </w:p>
    <w:p w:rsidR="00D92CEC" w:rsidRDefault="00D92CEC" w:rsidP="00D92CEC"/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программы на локальной системе: </w:t>
      </w:r>
    </w:p>
    <w:p w:rsidR="00D92CEC" w:rsidRDefault="00D92CEC" w:rsidP="00D92CE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о установить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odejs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версии не ниже 8: </w:t>
      </w:r>
      <w:hyperlink r:id="rId12" w:history="1">
        <w:r w:rsidRPr="00EE4359">
          <w:rPr>
            <w:rStyle w:val="a5"/>
            <w:rFonts w:ascii="Times New Roman" w:hAnsi="Times New Roman" w:cs="Times New Roman"/>
            <w:sz w:val="28"/>
            <w:szCs w:val="28"/>
          </w:rPr>
          <w:t>https://nodejs.org/en/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;</w:t>
      </w:r>
    </w:p>
    <w:p w:rsidR="00D92CEC" w:rsidRDefault="00D92CEC" w:rsidP="00D92CE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Установить все зависимости проекта: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i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166FE0" w:rsidRPr="00166FE0" w:rsidRDefault="00D92CEC" w:rsidP="00166FE0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2CEC">
        <w:rPr>
          <w:rFonts w:ascii="Times New Roman" w:hAnsi="Times New Roman" w:cs="Times New Roman"/>
          <w:sz w:val="28"/>
          <w:szCs w:val="28"/>
        </w:rPr>
        <w:t xml:space="preserve">Запустить сервер: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Pr="00D92CE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2CEC">
        <w:rPr>
          <w:rFonts w:ascii="Times New Roman" w:hAnsi="Times New Roman" w:cs="Times New Roman"/>
          <w:sz w:val="28"/>
          <w:szCs w:val="28"/>
        </w:rPr>
        <w:t>start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166FE0" w:rsidRPr="00166FE0" w:rsidRDefault="00166FE0" w:rsidP="00166FE0">
      <w:pPr>
        <w:rPr>
          <w:lang w:val="en-US"/>
        </w:rPr>
      </w:pPr>
    </w:p>
    <w:p w:rsidR="00D92CEC" w:rsidRDefault="00D92CEC" w:rsidP="00D92CEC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66FE0" w:rsidRDefault="00166FE0" w:rsidP="00166FE0">
      <w:pPr>
        <w:pStyle w:val="2"/>
        <w:rPr>
          <w:rFonts w:cs="Times New Roman"/>
          <w:szCs w:val="28"/>
          <w:lang w:val="en-US"/>
        </w:rPr>
      </w:pPr>
      <w:r>
        <w:t xml:space="preserve">6.3 </w:t>
      </w:r>
      <w:r w:rsidRPr="00D92CEC">
        <w:rPr>
          <w:rFonts w:cs="Times New Roman"/>
          <w:szCs w:val="28"/>
        </w:rPr>
        <w:t>Запуск внутри</w:t>
      </w:r>
      <w:r w:rsidRPr="00D92CEC">
        <w:rPr>
          <w:rFonts w:cs="Times New Roman"/>
          <w:szCs w:val="28"/>
          <w:lang w:val="en-US"/>
        </w:rPr>
        <w:t xml:space="preserve"> Docker</w:t>
      </w:r>
    </w:p>
    <w:p w:rsidR="00166FE0" w:rsidRPr="00D92CEC" w:rsidRDefault="00166FE0" w:rsidP="00D92CEC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ocker</w:t>
      </w:r>
      <w:r w:rsidRPr="00D92CEC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D92CEC">
        <w:rPr>
          <w:rFonts w:ascii="Times New Roman" w:hAnsi="Times New Roman" w:cs="Times New Roman"/>
          <w:sz w:val="28"/>
          <w:szCs w:val="28"/>
        </w:rPr>
        <w:t>рограммное обеспечение для автоматизации развёртывания и управления приложениями в среде </w:t>
      </w:r>
      <w:hyperlink r:id="rId13" w:tooltip="Виртуализация на уровне операционной системы" w:history="1">
        <w:r w:rsidRPr="00D92CEC">
          <w:rPr>
            <w:rStyle w:val="a5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виртуализации на уровне операционной системы</w:t>
        </w:r>
      </w:hyperlink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</w:p>
    <w:p w:rsidR="00D92CEC" w:rsidRDefault="00D92CEC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вы используете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Linux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macOS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не имеете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nodejs</w:t>
      </w:r>
      <w:proofErr w:type="spellEnd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установленный локально, то вы можете запустить проект внутри </w:t>
      </w:r>
      <w:proofErr w:type="spellStart"/>
      <w:r w:rsidRPr="00D92CEC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этого необходимо выполнить команду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-compose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up</w:t>
      </w:r>
      <w:proofErr w:type="spellEnd"/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еред этим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бедитесь, что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and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Docker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compose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тановлены на вашей системе</w:t>
      </w:r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Вероятность, что докер заработает под </w:t>
      </w:r>
      <w:proofErr w:type="spellStart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="00166FE0" w:rsidRPr="00166F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статочно мала (но вы можете попытаться)</w:t>
      </w:r>
      <w:r w:rsidR="00166FE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66FE0" w:rsidRDefault="00166FE0" w:rsidP="00D92CE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66FE0" w:rsidRDefault="00166FE0" w:rsidP="00166FE0">
      <w:pPr>
        <w:pStyle w:val="2"/>
      </w:pPr>
      <w:r>
        <w:t>6.4 Запуск бота</w:t>
      </w:r>
    </w:p>
    <w:p w:rsidR="00166FE0" w:rsidRDefault="00166FE0" w:rsidP="00166FE0"/>
    <w:p w:rsidR="00166FE0" w:rsidRPr="001F5871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thonBot</w:t>
      </w:r>
      <w:proofErr w:type="spellEnd"/>
      <w:r w:rsidRPr="001F5871">
        <w:rPr>
          <w:rFonts w:ascii="Times New Roman" w:hAnsi="Times New Roman" w:cs="Times New Roman"/>
          <w:sz w:val="28"/>
          <w:szCs w:val="28"/>
        </w:rPr>
        <w:t xml:space="preserve"> (</w:t>
      </w:r>
      <w:r w:rsidR="001F5871">
        <w:fldChar w:fldCharType="begin"/>
      </w:r>
      <w:r w:rsidR="001F5871">
        <w:instrText xml:space="preserve"> HYPERLINK "https://pypi.org/project/agario-bot/" </w:instrText>
      </w:r>
      <w:r w:rsidR="001F5871">
        <w:fldChar w:fldCharType="separate"/>
      </w:r>
      <w:r w:rsidRPr="00ED6DD3">
        <w:rPr>
          <w:rStyle w:val="a5"/>
          <w:rFonts w:ascii="Times New Roman" w:hAnsi="Times New Roman" w:cs="Times New Roman"/>
          <w:sz w:val="28"/>
          <w:szCs w:val="28"/>
          <w:lang w:val="en-US"/>
        </w:rPr>
        <w:t>https</w:t>
      </w:r>
      <w:r w:rsidRPr="001F5871">
        <w:rPr>
          <w:rStyle w:val="a5"/>
          <w:rFonts w:ascii="Times New Roman" w:hAnsi="Times New Roman" w:cs="Times New Roman"/>
          <w:sz w:val="28"/>
          <w:szCs w:val="28"/>
        </w:rPr>
        <w:t>://</w:t>
      </w:r>
      <w:r w:rsidRPr="00ED6DD3">
        <w:rPr>
          <w:rStyle w:val="a5"/>
          <w:rFonts w:ascii="Times New Roman" w:hAnsi="Times New Roman" w:cs="Times New Roman"/>
          <w:sz w:val="28"/>
          <w:szCs w:val="28"/>
          <w:lang w:val="en-US"/>
        </w:rPr>
        <w:t>pypi</w:t>
      </w:r>
      <w:r w:rsidRPr="001F5871">
        <w:rPr>
          <w:rStyle w:val="a5"/>
          <w:rFonts w:ascii="Times New Roman" w:hAnsi="Times New Roman" w:cs="Times New Roman"/>
          <w:sz w:val="28"/>
          <w:szCs w:val="28"/>
        </w:rPr>
        <w:t>.</w:t>
      </w:r>
      <w:r w:rsidRPr="00ED6DD3">
        <w:rPr>
          <w:rStyle w:val="a5"/>
          <w:rFonts w:ascii="Times New Roman" w:hAnsi="Times New Roman" w:cs="Times New Roman"/>
          <w:sz w:val="28"/>
          <w:szCs w:val="28"/>
          <w:lang w:val="en-US"/>
        </w:rPr>
        <w:t>org</w:t>
      </w:r>
      <w:r w:rsidRPr="001F5871">
        <w:rPr>
          <w:rStyle w:val="a5"/>
          <w:rFonts w:ascii="Times New Roman" w:hAnsi="Times New Roman" w:cs="Times New Roman"/>
          <w:sz w:val="28"/>
          <w:szCs w:val="28"/>
        </w:rPr>
        <w:t>/</w:t>
      </w:r>
      <w:r w:rsidRPr="00ED6DD3">
        <w:rPr>
          <w:rStyle w:val="a5"/>
          <w:rFonts w:ascii="Times New Roman" w:hAnsi="Times New Roman" w:cs="Times New Roman"/>
          <w:sz w:val="28"/>
          <w:szCs w:val="28"/>
          <w:lang w:val="en-US"/>
        </w:rPr>
        <w:t>project</w:t>
      </w:r>
      <w:r w:rsidRPr="001F5871">
        <w:rPr>
          <w:rStyle w:val="a5"/>
          <w:rFonts w:ascii="Times New Roman" w:hAnsi="Times New Roman" w:cs="Times New Roman"/>
          <w:sz w:val="28"/>
          <w:szCs w:val="28"/>
        </w:rPr>
        <w:t>/</w:t>
      </w:r>
      <w:r w:rsidRPr="00ED6DD3">
        <w:rPr>
          <w:rStyle w:val="a5"/>
          <w:rFonts w:ascii="Times New Roman" w:hAnsi="Times New Roman" w:cs="Times New Roman"/>
          <w:sz w:val="28"/>
          <w:szCs w:val="28"/>
          <w:lang w:val="en-US"/>
        </w:rPr>
        <w:t>agario</w:t>
      </w:r>
      <w:r w:rsidRPr="001F5871">
        <w:rPr>
          <w:rStyle w:val="a5"/>
          <w:rFonts w:ascii="Times New Roman" w:hAnsi="Times New Roman" w:cs="Times New Roman"/>
          <w:sz w:val="28"/>
          <w:szCs w:val="28"/>
        </w:rPr>
        <w:t>-</w:t>
      </w:r>
      <w:r w:rsidRPr="00ED6DD3">
        <w:rPr>
          <w:rStyle w:val="a5"/>
          <w:rFonts w:ascii="Times New Roman" w:hAnsi="Times New Roman" w:cs="Times New Roman"/>
          <w:sz w:val="28"/>
          <w:szCs w:val="28"/>
          <w:lang w:val="en-US"/>
        </w:rPr>
        <w:t>bot</w:t>
      </w:r>
      <w:r w:rsidRPr="001F5871">
        <w:rPr>
          <w:rStyle w:val="a5"/>
          <w:rFonts w:ascii="Times New Roman" w:hAnsi="Times New Roman" w:cs="Times New Roman"/>
          <w:sz w:val="28"/>
          <w:szCs w:val="28"/>
        </w:rPr>
        <w:t>/</w:t>
      </w:r>
      <w:r w:rsidR="001F5871">
        <w:rPr>
          <w:rStyle w:val="a5"/>
          <w:rFonts w:ascii="Times New Roman" w:hAnsi="Times New Roman" w:cs="Times New Roman"/>
          <w:sz w:val="28"/>
          <w:szCs w:val="28"/>
          <w:lang w:val="en-US"/>
        </w:rPr>
        <w:fldChar w:fldCharType="end"/>
      </w:r>
      <w:r w:rsidRPr="001F5871">
        <w:rPr>
          <w:rFonts w:ascii="Times New Roman" w:hAnsi="Times New Roman" w:cs="Times New Roman"/>
          <w:sz w:val="28"/>
          <w:szCs w:val="28"/>
        </w:rPr>
        <w:t>)</w:t>
      </w:r>
    </w:p>
    <w:p w:rsidR="00166FE0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6FE0">
        <w:rPr>
          <w:rFonts w:ascii="Times New Roman" w:hAnsi="Times New Roman" w:cs="Times New Roman"/>
          <w:sz w:val="28"/>
          <w:szCs w:val="28"/>
        </w:rPr>
        <w:t>Соответствующая папка может быть найдена в корне проекта. Она НЕ предназначена для запуска или прямого импорта, а лишь содержит для ознакомления код библиотеки для написания бота и содержит примеры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66FE0">
        <w:t xml:space="preserve"> </w:t>
      </w:r>
      <w:r w:rsidRPr="00166FE0">
        <w:rPr>
          <w:rFonts w:ascii="Times New Roman" w:hAnsi="Times New Roman" w:cs="Times New Roman"/>
          <w:sz w:val="28"/>
          <w:szCs w:val="28"/>
        </w:rPr>
        <w:t xml:space="preserve">Если вы хотите использовать эту библиотеку для написания своего бота на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ython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, то она должна быть установлена через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лучше всего не засорять свой интерпретатор питона и устанавливать ее внутри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virtualenv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):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install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agario-bo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166FE0">
        <w:rPr>
          <w:rFonts w:ascii="Times New Roman" w:hAnsi="Times New Roman" w:cs="Times New Roman"/>
          <w:sz w:val="28"/>
          <w:szCs w:val="28"/>
        </w:rPr>
        <w:t xml:space="preserve">Примеры находятся в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ythonBot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agario_bot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examples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scary_bot</w:t>
      </w:r>
      <w:proofErr w:type="spellEnd"/>
    </w:p>
    <w:p w:rsidR="00166FE0" w:rsidRPr="00166FE0" w:rsidRDefault="00166FE0" w:rsidP="00166F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6FE0">
        <w:rPr>
          <w:rFonts w:ascii="Times New Roman" w:hAnsi="Times New Roman" w:cs="Times New Roman"/>
          <w:sz w:val="28"/>
          <w:szCs w:val="28"/>
        </w:rPr>
        <w:t xml:space="preserve">Если вы хотите добавить какие-то изменения в саму библиотеку, то вам необходимо изменить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setup</w:t>
      </w:r>
      <w:r w:rsidRPr="00166FE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хотя бы название библиотеки), затем создать аккаунт на 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pi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>.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166FE0">
        <w:rPr>
          <w:rFonts w:ascii="Times New Roman" w:hAnsi="Times New Roman" w:cs="Times New Roman"/>
          <w:sz w:val="28"/>
          <w:szCs w:val="28"/>
        </w:rPr>
        <w:t xml:space="preserve">, добавить логин и пароль в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соотвествующий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файл на системе для облегчения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деплоя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(о том, как это сделать, можно найти на сайте </w:t>
      </w:r>
      <w:proofErr w:type="spellStart"/>
      <w:r w:rsidRPr="00166FE0">
        <w:rPr>
          <w:rFonts w:ascii="Times New Roman" w:hAnsi="Times New Roman" w:cs="Times New Roman"/>
          <w:sz w:val="28"/>
          <w:szCs w:val="28"/>
          <w:lang w:val="en-US"/>
        </w:rPr>
        <w:t>pypi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) и выполнить команду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make</w:t>
      </w:r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r w:rsidRPr="00166FE0">
        <w:rPr>
          <w:rFonts w:ascii="Times New Roman" w:hAnsi="Times New Roman" w:cs="Times New Roman"/>
          <w:sz w:val="28"/>
          <w:szCs w:val="28"/>
          <w:lang w:val="en-US"/>
        </w:rPr>
        <w:t>deploy</w:t>
      </w:r>
      <w:r w:rsidRPr="00166FE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6FE0">
        <w:rPr>
          <w:rFonts w:ascii="Times New Roman" w:hAnsi="Times New Roman" w:cs="Times New Roman"/>
          <w:sz w:val="28"/>
          <w:szCs w:val="28"/>
        </w:rPr>
        <w:t xml:space="preserve">Затем вы можете установить свою измененную версию библиотеки через команду через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pip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install</w:t>
      </w:r>
      <w:proofErr w:type="spellEnd"/>
      <w:r w:rsidRPr="00166F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6FE0">
        <w:rPr>
          <w:rFonts w:ascii="Times New Roman" w:hAnsi="Times New Roman" w:cs="Times New Roman"/>
          <w:sz w:val="28"/>
          <w:szCs w:val="28"/>
        </w:rPr>
        <w:t>your-new-library-name</w:t>
      </w:r>
      <w:proofErr w:type="spellEnd"/>
    </w:p>
    <w:p w:rsidR="00D92CEC" w:rsidRPr="00166FE0" w:rsidRDefault="00D92CEC" w:rsidP="00166F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D92CEC" w:rsidRPr="00166FE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A4F6C91"/>
    <w:multiLevelType w:val="hybridMultilevel"/>
    <w:tmpl w:val="0FBE64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6AAD4531"/>
    <w:multiLevelType w:val="hybridMultilevel"/>
    <w:tmpl w:val="3F0E6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61D1"/>
    <w:rsid w:val="000C01AA"/>
    <w:rsid w:val="00166FE0"/>
    <w:rsid w:val="00182E6F"/>
    <w:rsid w:val="001F5871"/>
    <w:rsid w:val="00374CB9"/>
    <w:rsid w:val="004509BA"/>
    <w:rsid w:val="005B3E74"/>
    <w:rsid w:val="005B5458"/>
    <w:rsid w:val="006D0579"/>
    <w:rsid w:val="00776685"/>
    <w:rsid w:val="007D18D8"/>
    <w:rsid w:val="008029A4"/>
    <w:rsid w:val="008461D1"/>
    <w:rsid w:val="009E15A6"/>
    <w:rsid w:val="00A85483"/>
    <w:rsid w:val="00B61674"/>
    <w:rsid w:val="00CF13F6"/>
    <w:rsid w:val="00D92CEC"/>
    <w:rsid w:val="00EC36F1"/>
    <w:rsid w:val="00F16275"/>
    <w:rsid w:val="00F562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FFCC3E"/>
  <w15:chartTrackingRefBased/>
  <w15:docId w15:val="{A394F752-315B-4E83-9E05-0F1C1E3368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82E6F"/>
    <w:pPr>
      <w:keepNext/>
      <w:keepLines/>
      <w:spacing w:after="0" w:line="360" w:lineRule="auto"/>
      <w:ind w:left="708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D92CEC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13F6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82E6F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92CEC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CF13F6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a3">
    <w:name w:val="List Paragraph"/>
    <w:basedOn w:val="a"/>
    <w:uiPriority w:val="34"/>
    <w:qFormat/>
    <w:rsid w:val="00B61674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029A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D92CEC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D92CEC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ru.wikipedia.org/wiki/%D0%92%D0%B8%D1%80%D1%82%D1%83%D0%B0%D0%BB%D0%B8%D0%B7%D0%B0%D1%86%D0%B8%D1%8F_%D0%BD%D0%B0_%D1%83%D1%80%D0%BE%D0%B2%D0%BD%D0%B5_%D0%BE%D0%BF%D0%B5%D1%80%D0%B0%D1%86%D0%B8%D0%BE%D0%BD%D0%BD%D0%BE%D0%B9_%D1%81%D0%B8%D1%81%D1%82%D0%B5%D0%BC%D1%8B" TargetMode="Externa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nodejs.org/en/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gitlab.com/prettyGoo/agario-python-bot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2DD7FE-9A15-4E2C-967A-1D179C6E32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6</Pages>
  <Words>859</Words>
  <Characters>4901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на Рубан</dc:creator>
  <cp:keywords/>
  <dc:description/>
  <cp:lastModifiedBy>Анна Рубан</cp:lastModifiedBy>
  <cp:revision>3</cp:revision>
  <dcterms:created xsi:type="dcterms:W3CDTF">2018-02-15T13:51:00Z</dcterms:created>
  <dcterms:modified xsi:type="dcterms:W3CDTF">2018-04-20T03:49:00Z</dcterms:modified>
</cp:coreProperties>
</file>